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38109423"/>
        <w:docPartObj>
          <w:docPartGallery w:val="Cover Pages"/>
          <w:docPartUnique/>
        </w:docPartObj>
      </w:sdtPr>
      <w:sdtEndPr/>
      <w:sdtContent>
        <w:p w:rsidR="00923288" w:rsidRDefault="00923288"/>
        <w:p w:rsidR="00923288" w:rsidRDefault="002B695E"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16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184703" w:rsidRDefault="002B695E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EndPr/>
                        <w:sdtContent>
                          <w:r w:rsidR="00184703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 w:rsidR="00184703"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184703" w:rsidRDefault="002B695E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EndPr/>
                        <w:sdtContent>
                          <w:r w:rsidR="00184703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184703" w:rsidRDefault="002B695E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EndPr/>
                        <w:sdtContent>
                          <w:r w:rsidR="00184703"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EndPr/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Comm Audio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65550E" w:rsidRDefault="00803CC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923288">
            <w:instrText xml:space="preserve"> TOC \o "1-3" \h \z \u </w:instrText>
          </w:r>
          <w:r>
            <w:fldChar w:fldCharType="separate"/>
          </w:r>
          <w:hyperlink w:anchor="_Toc412569645" w:history="1">
            <w:r w:rsidR="0065550E" w:rsidRPr="00F356B8">
              <w:rPr>
                <w:rStyle w:val="Hyperlink"/>
                <w:noProof/>
              </w:rPr>
              <w:t>Requirements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2B695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6" w:history="1">
            <w:r w:rsidR="0065550E" w:rsidRPr="00F356B8">
              <w:rPr>
                <w:rStyle w:val="Hyperlink"/>
                <w:noProof/>
              </w:rPr>
              <w:t>Server: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6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2B695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7" w:history="1">
            <w:r w:rsidR="0065550E" w:rsidRPr="00F356B8">
              <w:rPr>
                <w:rStyle w:val="Hyperlink"/>
                <w:noProof/>
              </w:rPr>
              <w:t>Client: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7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2B695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48" w:history="1">
            <w:r w:rsidR="0065550E" w:rsidRPr="00F356B8">
              <w:rPr>
                <w:rStyle w:val="Hyperlink"/>
                <w:noProof/>
              </w:rPr>
              <w:t>Specifications: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8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2B695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9" w:history="1">
            <w:r w:rsidR="0065550E" w:rsidRPr="00F356B8">
              <w:rPr>
                <w:rStyle w:val="Hyperlink"/>
                <w:noProof/>
              </w:rPr>
              <w:t>Multicasting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9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2B695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0" w:history="1">
            <w:r w:rsidR="0065550E" w:rsidRPr="00F356B8">
              <w:rPr>
                <w:rStyle w:val="Hyperlink"/>
                <w:noProof/>
              </w:rPr>
              <w:t>Control Channel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0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2B695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1" w:history="1">
            <w:r w:rsidR="0065550E" w:rsidRPr="00F356B8">
              <w:rPr>
                <w:rStyle w:val="Hyperlink"/>
                <w:noProof/>
              </w:rPr>
              <w:t>Data Channel (Peer-To-Peer)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1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2B695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2" w:history="1">
            <w:r w:rsidR="0065550E" w:rsidRPr="00F356B8">
              <w:rPr>
                <w:rStyle w:val="Hyperlink"/>
                <w:noProof/>
              </w:rPr>
              <w:t>Voice Chat (Peer-To-Peer)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2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2B695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3" w:history="1">
            <w:r w:rsidR="0065550E" w:rsidRPr="00F356B8">
              <w:rPr>
                <w:rStyle w:val="Hyperlink"/>
                <w:noProof/>
              </w:rPr>
              <w:t>Sending File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3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2B695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4" w:history="1">
            <w:r w:rsidR="0065550E" w:rsidRPr="00F356B8">
              <w:rPr>
                <w:rStyle w:val="Hyperlink"/>
                <w:noProof/>
              </w:rPr>
              <w:t>State Flow Diagrams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4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4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2B695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5" w:history="1">
            <w:r w:rsidR="0065550E" w:rsidRPr="00F356B8">
              <w:rPr>
                <w:rStyle w:val="Hyperlink"/>
                <w:noProof/>
              </w:rPr>
              <w:t>Server Side (High Level)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5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4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2B695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6" w:history="1">
            <w:r w:rsidR="0065550E" w:rsidRPr="00F356B8">
              <w:rPr>
                <w:rStyle w:val="Hyperlink"/>
                <w:noProof/>
              </w:rPr>
              <w:t>Client Side (High Level)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6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5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2B695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7" w:history="1">
            <w:r w:rsidR="0065550E" w:rsidRPr="00F356B8">
              <w:rPr>
                <w:rStyle w:val="Hyperlink"/>
                <w:noProof/>
              </w:rPr>
              <w:t>Client (Peer-To-Peer)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7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2B695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8" w:history="1">
            <w:r w:rsidR="0065550E" w:rsidRPr="00F356B8">
              <w:rPr>
                <w:rStyle w:val="Hyperlink"/>
                <w:noProof/>
              </w:rPr>
              <w:t>Message Protocol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8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2B695E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9" w:history="1">
            <w:r w:rsidR="0065550E" w:rsidRPr="00F356B8">
              <w:rPr>
                <w:rStyle w:val="Hyperlink"/>
                <w:noProof/>
              </w:rPr>
              <w:t>Messages: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9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65550E" w:rsidRDefault="002B695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60" w:history="1">
            <w:r w:rsidR="0065550E" w:rsidRPr="00F356B8">
              <w:rPr>
                <w:rStyle w:val="Hyperlink"/>
                <w:noProof/>
              </w:rPr>
              <w:t>Pseudocode</w:t>
            </w:r>
            <w:r w:rsidR="0065550E">
              <w:rPr>
                <w:noProof/>
                <w:webHidden/>
              </w:rPr>
              <w:tab/>
            </w:r>
            <w:r w:rsidR="00803CC1"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60 \h </w:instrText>
            </w:r>
            <w:r w:rsidR="00803CC1">
              <w:rPr>
                <w:noProof/>
                <w:webHidden/>
              </w:rPr>
            </w:r>
            <w:r w:rsidR="00803CC1"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8</w:t>
            </w:r>
            <w:r w:rsidR="00803CC1">
              <w:rPr>
                <w:noProof/>
                <w:webHidden/>
              </w:rPr>
              <w:fldChar w:fldCharType="end"/>
            </w:r>
          </w:hyperlink>
        </w:p>
        <w:p w:rsidR="00923288" w:rsidRDefault="00803CC1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2569645"/>
      <w:r>
        <w:lastRenderedPageBreak/>
        <w:t>Requirements</w:t>
      </w:r>
      <w:bookmarkEnd w:id="0"/>
    </w:p>
    <w:p w:rsidR="001A0669" w:rsidRDefault="001A0669" w:rsidP="001A0669"/>
    <w:p w:rsidR="001A0669" w:rsidRDefault="00865B75" w:rsidP="00865B75">
      <w:pPr>
        <w:pStyle w:val="ListParagraph"/>
        <w:numPr>
          <w:ilvl w:val="0"/>
          <w:numId w:val="7"/>
        </w:numPr>
      </w:pPr>
      <w:r>
        <w:t>Create an audio streaming program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 xml:space="preserve">Able to send sound data using UDP 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>Must transfer data between two windows workstations and play the music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have a Windows Interface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be able to save and retrieve sound files provided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he default sound file shall be in the .wav format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wo way microphone support must work</w:t>
      </w:r>
    </w:p>
    <w:p w:rsidR="00FE11FC" w:rsidRDefault="00D67C47" w:rsidP="00FE11FC">
      <w:pPr>
        <w:pStyle w:val="ListParagraph"/>
        <w:numPr>
          <w:ilvl w:val="1"/>
          <w:numId w:val="7"/>
        </w:numPr>
      </w:pPr>
      <w:r>
        <w:t>Can between any two machines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lticasting capability</w:t>
      </w:r>
    </w:p>
    <w:p w:rsidR="00243B49" w:rsidRDefault="00243B49" w:rsidP="00865B75">
      <w:pPr>
        <w:pStyle w:val="ListParagraph"/>
        <w:numPr>
          <w:ilvl w:val="0"/>
          <w:numId w:val="7"/>
        </w:numPr>
      </w:pPr>
      <w:r>
        <w:t>Completion routines</w:t>
      </w:r>
    </w:p>
    <w:p w:rsidR="00234C30" w:rsidRDefault="00234C30" w:rsidP="00865B75">
      <w:pPr>
        <w:pStyle w:val="ListParagraph"/>
        <w:numPr>
          <w:ilvl w:val="0"/>
          <w:numId w:val="7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2569646"/>
      <w:r>
        <w:t>Server:</w:t>
      </w:r>
      <w:bookmarkEnd w:id="1"/>
    </w:p>
    <w:p w:rsidR="00865B75" w:rsidRDefault="00865B75" w:rsidP="00F00487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B838DF" w:rsidRDefault="00B838DF" w:rsidP="00F00487">
      <w:pPr>
        <w:pStyle w:val="ListParagraph"/>
        <w:numPr>
          <w:ilvl w:val="0"/>
          <w:numId w:val="9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F00487">
      <w:pPr>
        <w:pStyle w:val="ListParagraph"/>
        <w:numPr>
          <w:ilvl w:val="0"/>
          <w:numId w:val="9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F00487">
      <w:pPr>
        <w:pStyle w:val="ListParagraph"/>
        <w:numPr>
          <w:ilvl w:val="0"/>
          <w:numId w:val="9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2569647"/>
      <w:r>
        <w:t>Client:</w:t>
      </w:r>
      <w:bookmarkEnd w:id="2"/>
    </w:p>
    <w:p w:rsidR="00865B75" w:rsidRPr="00865B75" w:rsidRDefault="00865B75" w:rsidP="00865B75">
      <w:pPr>
        <w:pStyle w:val="ListParagraph"/>
        <w:numPr>
          <w:ilvl w:val="0"/>
          <w:numId w:val="9"/>
        </w:numPr>
        <w:rPr>
          <w:b/>
        </w:rPr>
      </w:pPr>
      <w:r>
        <w:t>Must be able to connect to a known remote server/workstation</w:t>
      </w:r>
    </w:p>
    <w:p w:rsidR="00865B75" w:rsidRDefault="00865B75" w:rsidP="00865B75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6702F2" w:rsidRPr="007E010D" w:rsidRDefault="006702F2" w:rsidP="006702F2">
      <w:pPr>
        <w:pStyle w:val="ListParagraph"/>
        <w:numPr>
          <w:ilvl w:val="0"/>
          <w:numId w:val="9"/>
        </w:numPr>
        <w:rPr>
          <w:b/>
        </w:rPr>
      </w:pPr>
      <w:r>
        <w:t>Client slightly behind server for buffering</w:t>
      </w:r>
    </w:p>
    <w:p w:rsidR="007E010D" w:rsidRPr="003F0454" w:rsidRDefault="007E010D" w:rsidP="006702F2">
      <w:pPr>
        <w:pStyle w:val="ListParagraph"/>
        <w:numPr>
          <w:ilvl w:val="0"/>
          <w:numId w:val="9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6702F2">
      <w:pPr>
        <w:pStyle w:val="ListParagraph"/>
        <w:numPr>
          <w:ilvl w:val="0"/>
          <w:numId w:val="9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2569648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2569649"/>
      <w:r>
        <w:t>Multicasting</w:t>
      </w:r>
      <w:bookmarkEnd w:id="4"/>
    </w:p>
    <w:p w:rsidR="00AA2E7B" w:rsidRPr="006F073A" w:rsidRDefault="003A2393" w:rsidP="006F073A">
      <w:pPr>
        <w:pStyle w:val="ListParagraph"/>
        <w:numPr>
          <w:ilvl w:val="0"/>
          <w:numId w:val="14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2569650"/>
      <w:r>
        <w:t>Control Channel</w:t>
      </w:r>
      <w:bookmarkEnd w:id="5"/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Hard coded control channel port num</w:t>
      </w:r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2569651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732FE5">
      <w:pPr>
        <w:pStyle w:val="ListParagraph"/>
        <w:numPr>
          <w:ilvl w:val="0"/>
          <w:numId w:val="11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Port via control channel + 1</w:t>
      </w:r>
    </w:p>
    <w:p w:rsidR="00412827" w:rsidRPr="009C473D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2569652"/>
      <w:r>
        <w:t>Voice Chat (Peer-To-Peer)</w:t>
      </w:r>
      <w:bookmarkEnd w:id="7"/>
    </w:p>
    <w:p w:rsidR="009C473D" w:rsidRPr="0062782A" w:rsidRDefault="00AA2E7B" w:rsidP="00F00487">
      <w:pPr>
        <w:pStyle w:val="ListParagraph"/>
        <w:numPr>
          <w:ilvl w:val="0"/>
          <w:numId w:val="13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2569653"/>
      <w:r>
        <w:t>Sending File</w:t>
      </w:r>
      <w:bookmarkEnd w:id="8"/>
    </w:p>
    <w:p w:rsidR="00412827" w:rsidRDefault="003A2393" w:rsidP="00412827">
      <w:pPr>
        <w:pStyle w:val="ListParagraph"/>
        <w:numPr>
          <w:ilvl w:val="0"/>
          <w:numId w:val="12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1A0669">
      <w:pPr>
        <w:pStyle w:val="ListParagraph"/>
        <w:numPr>
          <w:ilvl w:val="0"/>
          <w:numId w:val="5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2569654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2569655"/>
      <w:r>
        <w:t>Server Side (High Level)</w:t>
      </w:r>
      <w:bookmarkEnd w:id="10"/>
    </w:p>
    <w:p w:rsidR="00FC09D3" w:rsidRDefault="008F2731" w:rsidP="008F2731">
      <w:r>
        <w:object w:dxaOrig="11676" w:dyaOrig="8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345pt" o:ole="">
            <v:imagedata r:id="rId9" o:title=""/>
          </v:shape>
          <o:OLEObject Type="Embed" ProgID="Visio.Drawing.15" ShapeID="_x0000_i1025" DrawAspect="Content" ObjectID="_1486904076" r:id="rId10"/>
        </w:objec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2569656"/>
      <w:r>
        <w:t xml:space="preserve">Client Side </w:t>
      </w:r>
      <w:bookmarkEnd w:id="11"/>
    </w:p>
    <w:p w:rsidR="0065550E" w:rsidRDefault="0065550E" w:rsidP="0065550E"/>
    <w:p w:rsidR="0065550E" w:rsidRPr="0065550E" w:rsidRDefault="0065550E" w:rsidP="0065550E">
      <w:pPr>
        <w:pStyle w:val="Heading3"/>
      </w:pPr>
      <w:r>
        <w:t>High Level</w:t>
      </w:r>
    </w:p>
    <w:p w:rsidR="00FC09D3" w:rsidRDefault="00BE2429" w:rsidP="00FC09D3">
      <w:r>
        <w:object w:dxaOrig="9336" w:dyaOrig="6276">
          <v:shape id="_x0000_i1027" type="#_x0000_t75" style="width:466.2pt;height:313.2pt" o:ole="">
            <v:imagedata r:id="rId11" o:title=""/>
          </v:shape>
          <o:OLEObject Type="Embed" ProgID="Visio.Drawing.15" ShapeID="_x0000_i1027" DrawAspect="Content" ObjectID="_1486904077" r:id="rId12"/>
        </w:object>
      </w:r>
      <w:bookmarkStart w:id="12" w:name="_GoBack"/>
      <w:bookmarkEnd w:id="12"/>
    </w:p>
    <w:p w:rsidR="00423F85" w:rsidRDefault="00423F85" w:rsidP="00FC09D3"/>
    <w:p w:rsidR="00423F85" w:rsidRDefault="00423F85" w:rsidP="002112A8">
      <w:pPr>
        <w:pStyle w:val="Heading3"/>
      </w:pPr>
      <w:bookmarkStart w:id="13" w:name="_Toc412569657"/>
      <w:r>
        <w:lastRenderedPageBreak/>
        <w:t>Client (Peer-To-Peer)</w:t>
      </w:r>
      <w:bookmarkEnd w:id="13"/>
    </w:p>
    <w:p w:rsidR="00423F85" w:rsidRPr="00423F85" w:rsidRDefault="000E3A59" w:rsidP="00423F85">
      <w:r>
        <w:object w:dxaOrig="8352" w:dyaOrig="6972">
          <v:shape id="_x0000_i1026" type="#_x0000_t75" style="width:417.6pt;height:348.6pt" o:ole="">
            <v:imagedata r:id="rId13" o:title=""/>
          </v:shape>
          <o:OLEObject Type="Embed" ProgID="Visio.Drawing.15" ShapeID="_x0000_i1026" DrawAspect="Content" ObjectID="_1486904078" r:id="rId14"/>
        </w:object>
      </w:r>
    </w:p>
    <w:p w:rsidR="00FC09D3" w:rsidRDefault="00DD3755" w:rsidP="00DD3755">
      <w:pPr>
        <w:pStyle w:val="Heading1"/>
      </w:pPr>
      <w:bookmarkStart w:id="14" w:name="_Toc412569658"/>
      <w:r>
        <w:t>Message Protocol</w:t>
      </w:r>
      <w:bookmarkEnd w:id="14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CC6C44">
        <w:rPr>
          <w:rFonts w:ascii="BatangChe" w:eastAsia="BatangChe" w:hAnsi="BatangChe"/>
        </w:rPr>
        <w:t>DATA`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B2741E">
        <w:t>`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5" w:name="_Toc412569659"/>
      <w:r>
        <w:t>Messages:</w:t>
      </w:r>
      <w:bookmarkEnd w:id="15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Pr="00632623" w:rsidRDefault="00632623" w:rsidP="00632623"/>
    <w:tbl>
      <w:tblPr>
        <w:tblStyle w:val="GridTable5Dark-Accent11"/>
        <w:tblpPr w:leftFromText="180" w:rightFromText="180" w:vertAnchor="text" w:horzAnchor="page" w:tblpX="937" w:tblpY="320"/>
        <w:tblW w:w="10691" w:type="dxa"/>
        <w:tblLook w:val="04A0" w:firstRow="1" w:lastRow="0" w:firstColumn="1" w:lastColumn="0" w:noHBand="0" w:noVBand="1"/>
      </w:tblPr>
      <w:tblGrid>
        <w:gridCol w:w="3563"/>
        <w:gridCol w:w="3564"/>
        <w:gridCol w:w="3564"/>
      </w:tblGrid>
      <w:tr w:rsidR="00B90F6C" w:rsidTr="00B90F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B90F6C" w:rsidP="00A7148B">
            <w:pPr>
              <w:jc w:val="center"/>
            </w:pPr>
            <w:r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77A12" w:rsidTr="00B77A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B90F6C" w:rsidRDefault="00B90F6C" w:rsidP="001B4CF3">
            <w:pPr>
              <w:jc w:val="center"/>
            </w:pPr>
            <w:r>
              <w:t>END_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client to server </w:t>
            </w:r>
            <w:r w:rsidR="00CA66D8">
              <w:t xml:space="preserve">or server to client </w:t>
            </w:r>
            <w:r>
              <w:t>specif</w:t>
            </w:r>
            <w:r w:rsidR="0082556C">
              <w:t>ying they will be disconnecting and the control channel will be removed</w:t>
            </w:r>
          </w:p>
        </w:tc>
      </w:tr>
      <w:tr w:rsidR="00027278" w:rsidTr="00B77A12">
        <w:trPr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027278" w:rsidRDefault="00027278" w:rsidP="00B61195">
            <w:pPr>
              <w:jc w:val="center"/>
            </w:pPr>
            <w:r>
              <w:t>MIC_</w:t>
            </w:r>
            <w:r w:rsidR="00B61195">
              <w:t>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ssage from client to server or another client for mic connection</w:t>
            </w:r>
          </w:p>
        </w:tc>
      </w:tr>
      <w:tr w:rsidR="00B90F6C" w:rsidTr="005111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each song that is availa</w:t>
            </w:r>
            <w:r w:rsidR="00442857">
              <w:t>ble from the server. Each song should be separated by a ‘|’, and the a</w:t>
            </w:r>
            <w:r w:rsidR="00A403B4">
              <w:t>rtist</w:t>
            </w:r>
            <w:r w:rsidR="00442857">
              <w:t xml:space="preserve"> and song name are separated by a ‘^’</w:t>
            </w:r>
            <w:r w:rsidR="001036CC">
              <w:br/>
            </w:r>
          </w:p>
          <w:p w:rsidR="00442857" w:rsidRDefault="00442857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: Imagine^John Lennon|Let It Be^The Beatles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mat: name^artist^album^length</w:t>
            </w:r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: Imagine^John Lennon^</w:t>
            </w:r>
            <w:r w:rsidR="004D3CB5">
              <w:t>Imagine^3:01</w:t>
            </w:r>
          </w:p>
        </w:tc>
        <w:tc>
          <w:tcPr>
            <w:tcW w:w="3564" w:type="dxa"/>
          </w:tcPr>
          <w:p w:rsidR="00B90F6C" w:rsidRDefault="00A46D60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701CA5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er to clients indicating the current song is done</w:t>
            </w:r>
          </w:p>
        </w:tc>
      </w:tr>
      <w:tr w:rsidR="00D50EC8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35001D" w:rsidRDefault="0034182E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7C2D9C" w:rsidRDefault="007C2D9C" w:rsidP="00DD3755"/>
    <w:p w:rsidR="00F26966" w:rsidRDefault="00F26966" w:rsidP="00DD3755"/>
    <w:p w:rsidR="00F26966" w:rsidRDefault="00F26966" w:rsidP="00DD3755"/>
    <w:p w:rsidR="00F26966" w:rsidRPr="00DD3755" w:rsidRDefault="00F26966" w:rsidP="00DD3755"/>
    <w:p w:rsidR="00C5393E" w:rsidRDefault="00770CDF" w:rsidP="00C5393E">
      <w:pPr>
        <w:pStyle w:val="Heading1"/>
      </w:pPr>
      <w:bookmarkStart w:id="16" w:name="_Toc412569660"/>
      <w:r>
        <w:t>Pseudocode</w:t>
      </w:r>
      <w:bookmarkEnd w:id="16"/>
      <w:r w:rsidR="00B47A7B">
        <w:br/>
      </w:r>
    </w:p>
    <w:p w:rsidR="00CD7F35" w:rsidRDefault="00CD7F35" w:rsidP="00CD7F35"/>
    <w:p w:rsidR="00CD7F35" w:rsidRDefault="00CD7F35" w:rsidP="00CD7F35">
      <w:pPr>
        <w:pStyle w:val="Heading2"/>
      </w:pPr>
      <w:r>
        <w:t>Server</w:t>
      </w:r>
    </w:p>
    <w:p w:rsidR="00CD7F35" w:rsidRDefault="00CD7F35" w:rsidP="00CD7F35"/>
    <w:p w:rsidR="00CD7F35" w:rsidRDefault="00F00487" w:rsidP="00CD7F35">
      <w:pPr>
        <w:rPr>
          <w:rFonts w:ascii="BatangChe" w:eastAsia="BatangChe" w:hAnsi="BatangChe"/>
        </w:rPr>
      </w:pPr>
      <w:r w:rsidRPr="00565CEB">
        <w:rPr>
          <w:rFonts w:ascii="BatangChe" w:eastAsia="BatangChe" w:hAnsi="BatangChe"/>
        </w:rPr>
        <w:t>Initialize Server</w:t>
      </w:r>
      <w:r w:rsidR="00565CEB">
        <w:rPr>
          <w:rFonts w:ascii="BatangChe" w:eastAsia="BatangChe" w:hAnsi="BatangChe"/>
        </w:rPr>
        <w:t xml:space="preserve"> function</w:t>
      </w:r>
    </w:p>
    <w:p w:rsidR="00565CEB" w:rsidRPr="00F846B9" w:rsidRDefault="00565CEB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et up GUI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Initialize Multicast // details to come later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Load Songs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create Accept thread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tart multicasting on random until server shuts down</w:t>
      </w:r>
    </w:p>
    <w:p w:rsidR="00565CEB" w:rsidRPr="00F846B9" w:rsidRDefault="00565CEB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F00487" w:rsidRDefault="00F00487" w:rsidP="00CD7F35"/>
    <w:p w:rsidR="00F00487" w:rsidRPr="00F846B9" w:rsidRDefault="00F00487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Accept Thread</w:t>
      </w:r>
      <w:r w:rsidR="00F846B9" w:rsidRPr="00F846B9">
        <w:rPr>
          <w:rFonts w:ascii="BatangChe" w:eastAsia="BatangChe" w:hAnsi="BatangChe"/>
        </w:rPr>
        <w:t xml:space="preserve"> function</w:t>
      </w:r>
    </w:p>
    <w:p w:rsidR="00F846B9" w:rsidRPr="00F846B9" w:rsidRDefault="00F846B9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F00487" w:rsidRPr="00F846B9" w:rsidRDefault="00F00487" w:rsidP="00E13103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while true</w:t>
      </w:r>
    </w:p>
    <w:p w:rsidR="00F00487" w:rsidRPr="00F846B9" w:rsidRDefault="00F00487" w:rsidP="00E13103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Create a socket and Listen on SERVER TCP LISTEN PORT</w:t>
      </w:r>
    </w:p>
    <w:p w:rsidR="00F00487" w:rsidRPr="00F846B9" w:rsidRDefault="00F00487" w:rsidP="00E13103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when a new connection arrives, validate </w:t>
      </w:r>
    </w:p>
    <w:p w:rsidR="00F00487" w:rsidRPr="00F846B9" w:rsidRDefault="00F00487" w:rsidP="00E13103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if valid, create new Session to handle connection</w:t>
      </w:r>
    </w:p>
    <w:p w:rsidR="00F846B9" w:rsidRPr="00F846B9" w:rsidRDefault="00F846B9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F00487" w:rsidRDefault="00F00487" w:rsidP="00CD7F35"/>
    <w:p w:rsidR="00F00487" w:rsidRPr="00BB3400" w:rsidRDefault="00F00487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Create</w:t>
      </w:r>
      <w:r w:rsidR="00BB3400" w:rsidRPr="00BB3400"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Session</w:t>
      </w:r>
      <w:r w:rsidR="00BB3400" w:rsidRPr="00BB3400">
        <w:rPr>
          <w:rFonts w:ascii="BatangChe" w:eastAsia="BatangChe" w:hAnsi="BatangChe"/>
        </w:rPr>
        <w:t xml:space="preserve"> function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F00487" w:rsidRPr="00BB3400" w:rsidRDefault="00F00487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allocate new session structure</w:t>
      </w:r>
    </w:p>
    <w:p w:rsidR="00F00487" w:rsidRPr="00BB3400" w:rsidRDefault="00F00487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nitialize control socket</w:t>
      </w:r>
    </w:p>
    <w:p w:rsidR="00F00487" w:rsidRPr="00BB3400" w:rsidRDefault="00F00487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create control threads: control, mic send, mic rcv, send file</w:t>
      </w:r>
    </w:p>
    <w:p w:rsidR="00F00487" w:rsidRPr="00BB3400" w:rsidRDefault="00F00487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create semaphore for sending file</w:t>
      </w:r>
      <w:r w:rsidR="00CF3A94" w:rsidRPr="00BB3400">
        <w:rPr>
          <w:rFonts w:ascii="BatangChe" w:eastAsia="BatangChe" w:hAnsi="BatangChe"/>
        </w:rPr>
        <w:t xml:space="preserve"> // and any other session sems if needed.. update</w:t>
      </w:r>
    </w:p>
    <w:p w:rsidR="00CF3A94" w:rsidRPr="00BB3400" w:rsidRDefault="00CF3A94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tore client network info in session// sockaddr_in</w:t>
      </w:r>
    </w:p>
    <w:p w:rsidR="00CF3A94" w:rsidRPr="00BB3400" w:rsidRDefault="00CF3A94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add session to map of sessions // may need sem for this, used by multiple threads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}</w:t>
      </w:r>
    </w:p>
    <w:p w:rsidR="00CF3A94" w:rsidRPr="00BB3400" w:rsidRDefault="00CF3A94" w:rsidP="00BB3400">
      <w:pPr>
        <w:pStyle w:val="NoSpacing"/>
        <w:rPr>
          <w:rFonts w:ascii="BatangChe" w:eastAsia="BatangChe" w:hAnsi="BatangChe"/>
        </w:rPr>
      </w:pPr>
    </w:p>
    <w:p w:rsidR="00CF3A94" w:rsidRDefault="00CF3A94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lastRenderedPageBreak/>
        <w:t>Control</w:t>
      </w:r>
      <w:r w:rsidR="00BB3400" w:rsidRPr="00BB3400"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Thread</w:t>
      </w:r>
      <w:r w:rsidR="00BB3400" w:rsidRPr="00BB3400">
        <w:rPr>
          <w:rFonts w:ascii="BatangChe" w:eastAsia="BatangChe" w:hAnsi="BatangChe"/>
        </w:rPr>
        <w:t xml:space="preserve"> function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CF3A94" w:rsidRPr="00BB3400" w:rsidRDefault="00CF3A94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establish session from void parameter</w:t>
      </w:r>
    </w:p>
    <w:p w:rsidR="00CF3A94" w:rsidRPr="00BB3400" w:rsidRDefault="00CF3A94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et up callback for tcp received to control routine</w:t>
      </w:r>
      <w:r w:rsidR="00684522" w:rsidRPr="00BB3400">
        <w:rPr>
          <w:rFonts w:ascii="BatangChe" w:eastAsia="BatangChe" w:hAnsi="BatangChe"/>
        </w:rPr>
        <w:t>//maybe do a send instead, with songlist</w:t>
      </w:r>
    </w:p>
    <w:p w:rsidR="00CF3A94" w:rsidRDefault="00CF3A94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enter alertable state and wait for control socket to receive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CF3A94" w:rsidRPr="00BB3400" w:rsidRDefault="00CF3A94" w:rsidP="00BB3400">
      <w:pPr>
        <w:pStyle w:val="NoSpacing"/>
        <w:rPr>
          <w:rFonts w:ascii="BatangChe" w:eastAsia="BatangChe" w:hAnsi="BatangChe"/>
        </w:rPr>
      </w:pPr>
    </w:p>
    <w:p w:rsidR="00CF3A94" w:rsidRPr="00BA7426" w:rsidRDefault="00CF3A94" w:rsidP="00BB3400">
      <w:pPr>
        <w:pStyle w:val="NoSpacing"/>
        <w:rPr>
          <w:rFonts w:ascii="BatangChe" w:eastAsia="BatangChe" w:hAnsi="BatangChe"/>
        </w:rPr>
      </w:pPr>
      <w:r w:rsidRPr="00BA7426">
        <w:rPr>
          <w:rFonts w:ascii="BatangChe" w:eastAsia="BatangChe" w:hAnsi="BatangChe"/>
        </w:rPr>
        <w:t>ControlRoutine</w:t>
      </w:r>
    </w:p>
    <w:p w:rsidR="00BA7426" w:rsidRPr="00BB3400" w:rsidRDefault="00BA7426" w:rsidP="00BB3400">
      <w:pPr>
        <w:pStyle w:val="NoSpacing"/>
        <w:rPr>
          <w:rFonts w:ascii="BatangChe" w:eastAsia="BatangChe" w:hAnsi="BatangChe"/>
          <w:b/>
        </w:rPr>
      </w:pPr>
      <w:r>
        <w:rPr>
          <w:rFonts w:ascii="BatangChe" w:eastAsia="BatangChe" w:hAnsi="BatangChe"/>
          <w:b/>
        </w:rPr>
        <w:t>{</w:t>
      </w:r>
    </w:p>
    <w:p w:rsidR="00CF3A94" w:rsidRPr="00BB3400" w:rsidRDefault="00CF3A94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establish session from socket  used for transfer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f received data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file transfer requested, start send with protocol requested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close start cleanup</w:t>
      </w:r>
      <w:r w:rsidRPr="00BB3400">
        <w:rPr>
          <w:rFonts w:ascii="BatangChe" w:eastAsia="BatangChe" w:hAnsi="BatangChe"/>
        </w:rPr>
        <w:tab/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improper message send error message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f sending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still data to send, send again</w:t>
      </w:r>
    </w:p>
    <w:p w:rsidR="00310819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else prepare for rece</w:t>
      </w:r>
      <w:r w:rsidR="00184703" w:rsidRPr="00BB3400">
        <w:rPr>
          <w:rFonts w:ascii="BatangChe" w:eastAsia="BatangChe" w:hAnsi="BatangChe"/>
        </w:rPr>
        <w:t>ive // do wsa receive with callback to this function</w:t>
      </w:r>
    </w:p>
    <w:p w:rsidR="00BA7426" w:rsidRDefault="00BA7426" w:rsidP="00BB340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BA7426" w:rsidRDefault="00BA7426" w:rsidP="00BB3400">
      <w:pPr>
        <w:pStyle w:val="NoSpacing"/>
        <w:rPr>
          <w:rFonts w:ascii="BatangChe" w:eastAsia="BatangChe" w:hAnsi="BatangChe"/>
        </w:rPr>
      </w:pPr>
    </w:p>
    <w:p w:rsidR="00BA7426" w:rsidRPr="00BB3400" w:rsidRDefault="00BA7426" w:rsidP="00BB3400">
      <w:pPr>
        <w:pStyle w:val="NoSpacing"/>
        <w:rPr>
          <w:rFonts w:ascii="BatangChe" w:eastAsia="BatangChe" w:hAnsi="BatangChe"/>
        </w:rPr>
      </w:pPr>
    </w:p>
    <w:p w:rsidR="00184703" w:rsidRDefault="00184703" w:rsidP="00BB3400">
      <w:pPr>
        <w:pStyle w:val="NoSpacing"/>
        <w:rPr>
          <w:rFonts w:ascii="BatangChe" w:eastAsia="BatangChe" w:hAnsi="BatangChe"/>
        </w:rPr>
      </w:pPr>
      <w:r w:rsidRPr="00BA7426">
        <w:rPr>
          <w:rFonts w:ascii="BatangChe" w:eastAsia="BatangChe" w:hAnsi="BatangChe"/>
        </w:rPr>
        <w:t>Send</w:t>
      </w:r>
      <w:r w:rsidR="00BA7426">
        <w:rPr>
          <w:rFonts w:ascii="BatangChe" w:eastAsia="BatangChe" w:hAnsi="BatangChe"/>
        </w:rPr>
        <w:t xml:space="preserve"> </w:t>
      </w:r>
      <w:r w:rsidRPr="00BA7426">
        <w:rPr>
          <w:rFonts w:ascii="BatangChe" w:eastAsia="BatangChe" w:hAnsi="BatangChe"/>
        </w:rPr>
        <w:t>Thread</w:t>
      </w:r>
    </w:p>
    <w:p w:rsidR="00BA7426" w:rsidRPr="00BA7426" w:rsidRDefault="00BA7426" w:rsidP="00BB340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get session structure from void parameter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enter forever loop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wait for send semaphore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create tcpsocket to send on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open file, get contents into  char* // need semaphore for filename access with control?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connect socket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post first send with callback to sendRoutine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enter forever loop // might be able to just work this into the original wait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enter alertable state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if file finished sending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close socket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signal send semaphore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//adjust session data??</w:t>
      </w:r>
    </w:p>
    <w:p w:rsidR="00BA7426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="00BB3400" w:rsidRPr="00BB3400">
        <w:rPr>
          <w:rFonts w:ascii="BatangChe" w:eastAsia="BatangChe" w:hAnsi="BatangChe"/>
        </w:rPr>
        <w:t>B</w:t>
      </w:r>
      <w:r w:rsidRPr="00BB3400">
        <w:rPr>
          <w:rFonts w:ascii="BatangChe" w:eastAsia="BatangChe" w:hAnsi="BatangChe"/>
        </w:rPr>
        <w:t>reak</w:t>
      </w:r>
    </w:p>
    <w:p w:rsidR="00BA7426" w:rsidRPr="00BB3400" w:rsidRDefault="00BA7426" w:rsidP="00BA742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</w:p>
    <w:p w:rsidR="00184703" w:rsidRPr="00BB3400" w:rsidRDefault="00184703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end Routine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BB3400" w:rsidRPr="00BB3400" w:rsidRDefault="00184703" w:rsidP="00A32488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get session based on socket</w:t>
      </w:r>
    </w:p>
    <w:p w:rsidR="00184703" w:rsidRPr="00BB3400" w:rsidRDefault="00184703" w:rsidP="00A32488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lastRenderedPageBreak/>
        <w:t>adjust pointers so next chunk of file is sent</w:t>
      </w:r>
    </w:p>
    <w:p w:rsidR="00184703" w:rsidRPr="00BB3400" w:rsidRDefault="00184703" w:rsidP="00A32488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make send call with this function as callback</w:t>
      </w:r>
    </w:p>
    <w:p w:rsidR="00A32488" w:rsidRDefault="00184703" w:rsidP="00A32488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// need to coordinate end of send somehow</w:t>
      </w:r>
    </w:p>
    <w:p w:rsidR="00A32488" w:rsidRPr="00BB3400" w:rsidRDefault="00A32488" w:rsidP="00A32488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CD7F35" w:rsidRDefault="00CD7F35" w:rsidP="00CD7F35"/>
    <w:p w:rsidR="00CD7F35" w:rsidRDefault="00CD7F35" w:rsidP="00CD7F35">
      <w:pPr>
        <w:pStyle w:val="Heading2"/>
      </w:pPr>
      <w:r>
        <w:t>Client</w:t>
      </w:r>
    </w:p>
    <w:p w:rsidR="00CD7F35" w:rsidRDefault="00CD7F35" w:rsidP="00CD7F35"/>
    <w:p w:rsidR="00CD7F35" w:rsidRDefault="00CD7F35" w:rsidP="00CD7F35"/>
    <w:p w:rsidR="00CD7F35" w:rsidRDefault="00CD7F35" w:rsidP="00CD7F35">
      <w:pPr>
        <w:pStyle w:val="Heading3"/>
      </w:pPr>
      <w:r>
        <w:t>Client Multicast</w:t>
      </w:r>
    </w:p>
    <w:p w:rsidR="00CD7F35" w:rsidRDefault="00CD7F35" w:rsidP="00CD7F35"/>
    <w:p w:rsidR="00561E11" w:rsidRDefault="00561E11" w:rsidP="00CD7F35"/>
    <w:p w:rsidR="00B27A9A" w:rsidRDefault="00CD7F35" w:rsidP="00C01F32">
      <w:pPr>
        <w:pStyle w:val="Heading3"/>
      </w:pPr>
      <w:r>
        <w:t>Client Peer-To-Pe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display songlist function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for each song in the list of songs available from the serv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add the song and artist name to a clickable list item on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update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}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</w:p>
    <w:p w:rsidR="00CD7F35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}</w:t>
      </w:r>
    </w:p>
    <w:p w:rsidR="000732E2" w:rsidRDefault="000732E2" w:rsidP="00A463BD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request song</w:t>
      </w:r>
      <w:r w:rsidR="006E04EE">
        <w:rPr>
          <w:rFonts w:ascii="BatangChe" w:eastAsia="BatangChe" w:hAnsi="BatangChe"/>
        </w:rPr>
        <w:t xml:space="preserve"> stream</w:t>
      </w:r>
      <w:r w:rsidRPr="00191D66">
        <w:rPr>
          <w:rFonts w:ascii="BatangChe" w:eastAsia="BatangChe" w:hAnsi="BatangChe"/>
        </w:rPr>
        <w:t xml:space="preserve">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t the song name from the GUI item clicked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nerate a control message for song request with the message data set to the song name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723973" w:rsidRPr="00191D66" w:rsidRDefault="00723973" w:rsidP="00191D6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open the UDP channel for receiving data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send the control message on the TCP control channel to the server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call the unregister from multicast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call the receive song information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C035B1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receive song information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{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get the song name, artist, and album 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set the GUI track player with the data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call the play </w:t>
      </w:r>
      <w:r w:rsidR="00B065C3">
        <w:rPr>
          <w:rFonts w:ascii="BatangChe" w:eastAsia="BatangChe" w:hAnsi="BatangChe"/>
        </w:rPr>
        <w:t xml:space="preserve">single </w:t>
      </w:r>
      <w:r w:rsidRPr="008C306F">
        <w:rPr>
          <w:rFonts w:ascii="BatangChe" w:eastAsia="BatangChe" w:hAnsi="BatangChe"/>
        </w:rPr>
        <w:t>song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</w:p>
    <w:p w:rsidR="00C035B1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}</w:t>
      </w:r>
    </w:p>
    <w:p w:rsidR="008C306F" w:rsidRDefault="008C306F" w:rsidP="008C306F">
      <w:pPr>
        <w:pStyle w:val="NoSpacing"/>
        <w:rPr>
          <w:rFonts w:ascii="BatangChe" w:eastAsia="BatangChe" w:hAnsi="BatangChe"/>
        </w:rPr>
      </w:pP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play </w:t>
      </w:r>
      <w:r w:rsidR="00B065C3">
        <w:rPr>
          <w:rFonts w:ascii="BatangChe" w:eastAsia="BatangChe" w:hAnsi="BatangChe"/>
        </w:rPr>
        <w:t xml:space="preserve">single </w:t>
      </w:r>
      <w:r w:rsidRPr="006A7A6C">
        <w:rPr>
          <w:rFonts w:ascii="BatangChe" w:eastAsia="BatangChe" w:hAnsi="BatangChe"/>
        </w:rPr>
        <w:t>song function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{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while the song has not finished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receive song bytes from the UDP channel and store them in the buffer</w:t>
      </w:r>
    </w:p>
    <w:p w:rsid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play the buffer   </w:t>
      </w:r>
    </w:p>
    <w:p w:rsidR="00282F92" w:rsidRDefault="00282F92" w:rsidP="006A7A6C">
      <w:pPr>
        <w:pStyle w:val="NoSpacing"/>
        <w:rPr>
          <w:rFonts w:ascii="BatangChe" w:eastAsia="BatangChe" w:hAnsi="BatangChe"/>
        </w:rPr>
      </w:pPr>
    </w:p>
    <w:p w:rsidR="00282F92" w:rsidRDefault="00282F92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close the UDP channel</w:t>
      </w:r>
      <w:r w:rsidR="00BD029D">
        <w:rPr>
          <w:rFonts w:ascii="BatangChe" w:eastAsia="BatangChe" w:hAnsi="BatangChe"/>
        </w:rPr>
        <w:t xml:space="preserve"> with the server</w:t>
      </w:r>
    </w:p>
    <w:p w:rsidR="009B09B0" w:rsidRPr="006A7A6C" w:rsidRDefault="009B09B0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register for multicast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</w:p>
    <w:p w:rsidR="008C306F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}</w:t>
      </w:r>
    </w:p>
    <w:p w:rsidR="008C306F" w:rsidRPr="008C306F" w:rsidRDefault="008C306F" w:rsidP="008C306F">
      <w:pPr>
        <w:pStyle w:val="NoSpacing"/>
        <w:rPr>
          <w:rFonts w:ascii="BatangChe" w:eastAsia="BatangChe" w:hAnsi="BatangChe"/>
        </w:rPr>
      </w:pPr>
    </w:p>
    <w:p w:rsidR="00CD7F35" w:rsidRDefault="00CD7F35" w:rsidP="00CD7F35">
      <w:pPr>
        <w:pStyle w:val="Heading3"/>
      </w:pPr>
      <w:r>
        <w:t>Client File Transfer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request song</w:t>
      </w:r>
      <w:r>
        <w:rPr>
          <w:rFonts w:ascii="BatangChe" w:eastAsia="BatangChe" w:hAnsi="BatangChe"/>
        </w:rPr>
        <w:t xml:space="preserve"> download</w:t>
      </w:r>
      <w:r w:rsidRPr="00191D66">
        <w:rPr>
          <w:rFonts w:ascii="BatangChe" w:eastAsia="BatangChe" w:hAnsi="BatangChe"/>
        </w:rPr>
        <w:t xml:space="preserve"> function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t the song name from the GUI item </w:t>
      </w:r>
      <w:r w:rsidR="0019011E">
        <w:rPr>
          <w:rFonts w:ascii="BatangChe" w:eastAsia="BatangChe" w:hAnsi="BatangChe"/>
        </w:rPr>
        <w:t>selected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ne</w:t>
      </w:r>
      <w:r w:rsidR="006E4179">
        <w:rPr>
          <w:rFonts w:ascii="BatangChe" w:eastAsia="BatangChe" w:hAnsi="BatangChe"/>
        </w:rPr>
        <w:t xml:space="preserve">rate a control message for SAVE_SONG </w:t>
      </w:r>
      <w:r w:rsidRPr="00191D66">
        <w:rPr>
          <w:rFonts w:ascii="BatangChe" w:eastAsia="BatangChe" w:hAnsi="BatangChe"/>
        </w:rPr>
        <w:t>with the message data set to the song name</w:t>
      </w:r>
    </w:p>
    <w:p w:rsidR="00E06263" w:rsidRDefault="00E06263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 xml:space="preserve">create file transfer thread </w:t>
      </w:r>
    </w:p>
    <w:p w:rsidR="00E06263" w:rsidRDefault="00981EA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</w:t>
      </w:r>
      <w:r>
        <w:rPr>
          <w:rFonts w:ascii="BatangChe" w:eastAsia="BatangChe" w:hAnsi="BatangChe"/>
        </w:rPr>
        <w:tab/>
      </w:r>
      <w:r w:rsidRPr="00191D66">
        <w:rPr>
          <w:rFonts w:ascii="BatangChe" w:eastAsia="BatangChe" w:hAnsi="BatangChe"/>
        </w:rPr>
        <w:t>send the control message on the TC</w:t>
      </w:r>
      <w:r>
        <w:rPr>
          <w:rFonts w:ascii="BatangChe" w:eastAsia="BatangChe" w:hAnsi="BatangChe"/>
        </w:rPr>
        <w:t>P control channel to the server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A15749" w:rsidRDefault="00A15749" w:rsidP="00A15749"/>
    <w:p w:rsidR="0058731E" w:rsidRPr="00F846B9" w:rsidRDefault="00485654" w:rsidP="0058731E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File transfer thread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while true</w:t>
      </w:r>
    </w:p>
    <w:p w:rsidR="0058731E" w:rsidRPr="00F846B9" w:rsidRDefault="00E06263" w:rsidP="0058731E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Create a socket and listen for TCP connections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when a new connection arrives, validate </w:t>
      </w:r>
    </w:p>
    <w:p w:rsidR="0058731E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if valid, create </w:t>
      </w:r>
      <w:r w:rsidR="00453018">
        <w:rPr>
          <w:rFonts w:ascii="BatangChe" w:eastAsia="BatangChe" w:hAnsi="BatangChe"/>
        </w:rPr>
        <w:t>new connection</w:t>
      </w:r>
    </w:p>
    <w:p w:rsidR="00453018" w:rsidRDefault="00453018" w:rsidP="0058731E">
      <w:pPr>
        <w:pStyle w:val="NoSpacing"/>
        <w:ind w:left="720"/>
        <w:rPr>
          <w:rFonts w:ascii="BatangChe" w:eastAsia="BatangChe" w:hAnsi="BatangChe"/>
        </w:rPr>
      </w:pPr>
    </w:p>
    <w:p w:rsidR="00453018" w:rsidRPr="00F846B9" w:rsidRDefault="00453018" w:rsidP="0058731E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begin receiving file data </w:t>
      </w:r>
      <w:r w:rsidR="001C1C58">
        <w:rPr>
          <w:rFonts w:ascii="BatangChe" w:eastAsia="BatangChe" w:hAnsi="BatangChe"/>
        </w:rPr>
        <w:t xml:space="preserve">until all data is received 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CD7F35" w:rsidRDefault="00CD7F35" w:rsidP="00CD7F35"/>
    <w:p w:rsidR="00CD7F35" w:rsidRDefault="00CD7F35" w:rsidP="00CD7F35">
      <w:pPr>
        <w:pStyle w:val="Heading3"/>
      </w:pPr>
      <w:r>
        <w:t>Client Microphone</w:t>
      </w:r>
    </w:p>
    <w:p w:rsidR="00D53481" w:rsidRDefault="00D53481" w:rsidP="00D53481"/>
    <w:p w:rsidR="00D53481" w:rsidRDefault="00D53481" w:rsidP="00D53481"/>
    <w:p w:rsidR="00D53481" w:rsidRDefault="00D53481" w:rsidP="00D53481">
      <w:pPr>
        <w:pStyle w:val="Heading2"/>
      </w:pPr>
      <w:r>
        <w:t>Helpers</w:t>
      </w:r>
    </w:p>
    <w:p w:rsidR="00D53481" w:rsidRDefault="00D53481" w:rsidP="00D53481"/>
    <w:p w:rsidR="00D53481" w:rsidRDefault="00D53481" w:rsidP="00D53481">
      <w:pPr>
        <w:pStyle w:val="Heading2"/>
      </w:pPr>
      <w:r>
        <w:t>Unregister Multicast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unregister from multicast function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lastRenderedPageBreak/>
        <w:t>{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 xml:space="preserve">    set the socket to drop membership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}</w:t>
      </w:r>
    </w:p>
    <w:p w:rsidR="00B47A7B" w:rsidRPr="00B47A7B" w:rsidRDefault="00B47A7B" w:rsidP="00E81ABC">
      <w:pPr>
        <w:pStyle w:val="NoSpacing"/>
      </w:pPr>
    </w:p>
    <w:sectPr w:rsidR="00B47A7B" w:rsidRPr="00B47A7B" w:rsidSect="00923288">
      <w:footerReference w:type="default" r:id="rId1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695E" w:rsidRDefault="002B695E" w:rsidP="00770CDF">
      <w:pPr>
        <w:spacing w:after="0" w:line="240" w:lineRule="auto"/>
      </w:pPr>
      <w:r>
        <w:separator/>
      </w:r>
    </w:p>
  </w:endnote>
  <w:endnote w:type="continuationSeparator" w:id="0">
    <w:p w:rsidR="002B695E" w:rsidRDefault="002B695E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84703" w:rsidRDefault="004D3829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E2429">
          <w:rPr>
            <w:noProof/>
          </w:rPr>
          <w:t>6</w:t>
        </w:r>
        <w:r>
          <w:rPr>
            <w:noProof/>
          </w:rPr>
          <w:fldChar w:fldCharType="end"/>
        </w:r>
        <w:r w:rsidR="00184703">
          <w:t xml:space="preserve"> | </w:t>
        </w:r>
        <w:r w:rsidR="00184703">
          <w:rPr>
            <w:color w:val="7F7F7F" w:themeColor="background1" w:themeShade="7F"/>
            <w:spacing w:val="60"/>
          </w:rPr>
          <w:t>Page</w:t>
        </w:r>
      </w:p>
    </w:sdtContent>
  </w:sdt>
  <w:p w:rsidR="00184703" w:rsidRDefault="0018470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695E" w:rsidRDefault="002B695E" w:rsidP="00770CDF">
      <w:pPr>
        <w:spacing w:after="0" w:line="240" w:lineRule="auto"/>
      </w:pPr>
      <w:r>
        <w:separator/>
      </w:r>
    </w:p>
  </w:footnote>
  <w:footnote w:type="continuationSeparator" w:id="0">
    <w:p w:rsidR="002B695E" w:rsidRDefault="002B695E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92A29"/>
    <w:multiLevelType w:val="hybridMultilevel"/>
    <w:tmpl w:val="357E9A38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D1250E"/>
    <w:multiLevelType w:val="hybridMultilevel"/>
    <w:tmpl w:val="8B5CC930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6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6910F7"/>
    <w:multiLevelType w:val="hybridMultilevel"/>
    <w:tmpl w:val="F69443A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E814E4E"/>
    <w:multiLevelType w:val="hybridMultilevel"/>
    <w:tmpl w:val="B4E42AC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69F40ABB"/>
    <w:multiLevelType w:val="hybridMultilevel"/>
    <w:tmpl w:val="BD04E4CC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2">
    <w:nsid w:val="71580351"/>
    <w:multiLevelType w:val="hybridMultilevel"/>
    <w:tmpl w:val="B62C31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0"/>
  </w:num>
  <w:num w:numId="4">
    <w:abstractNumId w:val="11"/>
  </w:num>
  <w:num w:numId="5">
    <w:abstractNumId w:val="13"/>
  </w:num>
  <w:num w:numId="6">
    <w:abstractNumId w:val="12"/>
  </w:num>
  <w:num w:numId="7">
    <w:abstractNumId w:val="9"/>
  </w:num>
  <w:num w:numId="8">
    <w:abstractNumId w:val="10"/>
  </w:num>
  <w:num w:numId="9">
    <w:abstractNumId w:val="2"/>
  </w:num>
  <w:num w:numId="10">
    <w:abstractNumId w:val="4"/>
  </w:num>
  <w:num w:numId="11">
    <w:abstractNumId w:val="1"/>
  </w:num>
  <w:num w:numId="12">
    <w:abstractNumId w:val="6"/>
  </w:num>
  <w:num w:numId="13">
    <w:abstractNumId w:val="3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1DE0"/>
    <w:rsid w:val="000222AB"/>
    <w:rsid w:val="00027278"/>
    <w:rsid w:val="00027A58"/>
    <w:rsid w:val="0003696A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3A59"/>
    <w:rsid w:val="000E6E42"/>
    <w:rsid w:val="000F0975"/>
    <w:rsid w:val="001007EB"/>
    <w:rsid w:val="00101940"/>
    <w:rsid w:val="001036CC"/>
    <w:rsid w:val="0010637B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530F"/>
    <w:rsid w:val="00135545"/>
    <w:rsid w:val="001376B7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2BBD"/>
    <w:rsid w:val="00162E71"/>
    <w:rsid w:val="00170B31"/>
    <w:rsid w:val="00173ACC"/>
    <w:rsid w:val="00175036"/>
    <w:rsid w:val="00175CB5"/>
    <w:rsid w:val="001762DB"/>
    <w:rsid w:val="00176E9F"/>
    <w:rsid w:val="001819EF"/>
    <w:rsid w:val="00184703"/>
    <w:rsid w:val="0019011E"/>
    <w:rsid w:val="00191D66"/>
    <w:rsid w:val="00193994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C1C58"/>
    <w:rsid w:val="001D3168"/>
    <w:rsid w:val="001D6981"/>
    <w:rsid w:val="001E01E1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267D"/>
    <w:rsid w:val="00276CD1"/>
    <w:rsid w:val="002829E9"/>
    <w:rsid w:val="00282F92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695E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DE0"/>
    <w:rsid w:val="002F1D95"/>
    <w:rsid w:val="00300AA3"/>
    <w:rsid w:val="00310819"/>
    <w:rsid w:val="00311C79"/>
    <w:rsid w:val="003123F2"/>
    <w:rsid w:val="003161FA"/>
    <w:rsid w:val="00327CD1"/>
    <w:rsid w:val="00330BBF"/>
    <w:rsid w:val="00331C09"/>
    <w:rsid w:val="003341A0"/>
    <w:rsid w:val="0033776E"/>
    <w:rsid w:val="00341628"/>
    <w:rsid w:val="0034182E"/>
    <w:rsid w:val="003438B2"/>
    <w:rsid w:val="00346A07"/>
    <w:rsid w:val="00347825"/>
    <w:rsid w:val="0035001D"/>
    <w:rsid w:val="0035184B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CE4"/>
    <w:rsid w:val="003941CC"/>
    <w:rsid w:val="003947B5"/>
    <w:rsid w:val="003974F6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3018"/>
    <w:rsid w:val="00456873"/>
    <w:rsid w:val="00462C49"/>
    <w:rsid w:val="004677B0"/>
    <w:rsid w:val="00467AB5"/>
    <w:rsid w:val="0047376D"/>
    <w:rsid w:val="00474ADB"/>
    <w:rsid w:val="00480B41"/>
    <w:rsid w:val="00483153"/>
    <w:rsid w:val="00485654"/>
    <w:rsid w:val="004864BB"/>
    <w:rsid w:val="00491E8C"/>
    <w:rsid w:val="00492B4F"/>
    <w:rsid w:val="004B2510"/>
    <w:rsid w:val="004C050B"/>
    <w:rsid w:val="004C1089"/>
    <w:rsid w:val="004C1FE7"/>
    <w:rsid w:val="004C4523"/>
    <w:rsid w:val="004C5534"/>
    <w:rsid w:val="004D14AC"/>
    <w:rsid w:val="004D1F3D"/>
    <w:rsid w:val="004D33D8"/>
    <w:rsid w:val="004D3829"/>
    <w:rsid w:val="004D3CB5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B0E"/>
    <w:rsid w:val="005101E6"/>
    <w:rsid w:val="005111ED"/>
    <w:rsid w:val="0051235C"/>
    <w:rsid w:val="00515E0B"/>
    <w:rsid w:val="00516D1F"/>
    <w:rsid w:val="005217E7"/>
    <w:rsid w:val="0052460A"/>
    <w:rsid w:val="00527D2A"/>
    <w:rsid w:val="00532D99"/>
    <w:rsid w:val="00534020"/>
    <w:rsid w:val="00534859"/>
    <w:rsid w:val="00536085"/>
    <w:rsid w:val="00551B1D"/>
    <w:rsid w:val="00553EAB"/>
    <w:rsid w:val="00561223"/>
    <w:rsid w:val="00561E11"/>
    <w:rsid w:val="00564F7E"/>
    <w:rsid w:val="0056578A"/>
    <w:rsid w:val="00565CEB"/>
    <w:rsid w:val="00567FAF"/>
    <w:rsid w:val="00572307"/>
    <w:rsid w:val="00576FD3"/>
    <w:rsid w:val="00580810"/>
    <w:rsid w:val="0058731E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5CF2"/>
    <w:rsid w:val="005E4673"/>
    <w:rsid w:val="005F4CD9"/>
    <w:rsid w:val="0060176E"/>
    <w:rsid w:val="00603299"/>
    <w:rsid w:val="00606462"/>
    <w:rsid w:val="006114E6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4522"/>
    <w:rsid w:val="006876A9"/>
    <w:rsid w:val="00691D90"/>
    <w:rsid w:val="00692959"/>
    <w:rsid w:val="00695AFE"/>
    <w:rsid w:val="00695C4E"/>
    <w:rsid w:val="00696722"/>
    <w:rsid w:val="006A0CB6"/>
    <w:rsid w:val="006A492F"/>
    <w:rsid w:val="006A58C1"/>
    <w:rsid w:val="006A5C45"/>
    <w:rsid w:val="006A713A"/>
    <w:rsid w:val="006A7A6C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7D5D"/>
    <w:rsid w:val="006E04EE"/>
    <w:rsid w:val="006E0946"/>
    <w:rsid w:val="006E4179"/>
    <w:rsid w:val="006F073A"/>
    <w:rsid w:val="006F0F68"/>
    <w:rsid w:val="006F669A"/>
    <w:rsid w:val="007009A1"/>
    <w:rsid w:val="00700A83"/>
    <w:rsid w:val="00701CA5"/>
    <w:rsid w:val="007048CC"/>
    <w:rsid w:val="00710669"/>
    <w:rsid w:val="0071595A"/>
    <w:rsid w:val="00723973"/>
    <w:rsid w:val="00732FE5"/>
    <w:rsid w:val="007337C8"/>
    <w:rsid w:val="007345E1"/>
    <w:rsid w:val="007425EF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57C9"/>
    <w:rsid w:val="007B6CDE"/>
    <w:rsid w:val="007B7977"/>
    <w:rsid w:val="007C2D9C"/>
    <w:rsid w:val="007C339D"/>
    <w:rsid w:val="007C4EFB"/>
    <w:rsid w:val="007C6379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3CC1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816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43BF"/>
    <w:rsid w:val="008B4D56"/>
    <w:rsid w:val="008B763B"/>
    <w:rsid w:val="008C306F"/>
    <w:rsid w:val="008C32EE"/>
    <w:rsid w:val="008E5819"/>
    <w:rsid w:val="008E5FAC"/>
    <w:rsid w:val="008E6442"/>
    <w:rsid w:val="008F0642"/>
    <w:rsid w:val="008F2731"/>
    <w:rsid w:val="008F7CB5"/>
    <w:rsid w:val="00902ED6"/>
    <w:rsid w:val="00903344"/>
    <w:rsid w:val="00903A28"/>
    <w:rsid w:val="00907B84"/>
    <w:rsid w:val="00916F06"/>
    <w:rsid w:val="00922D2A"/>
    <w:rsid w:val="00923288"/>
    <w:rsid w:val="00926C48"/>
    <w:rsid w:val="00943B31"/>
    <w:rsid w:val="00946D4C"/>
    <w:rsid w:val="0095785B"/>
    <w:rsid w:val="00965557"/>
    <w:rsid w:val="009706B3"/>
    <w:rsid w:val="00973EA3"/>
    <w:rsid w:val="00974406"/>
    <w:rsid w:val="00976E57"/>
    <w:rsid w:val="00981EA9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A008E6"/>
    <w:rsid w:val="00A010F7"/>
    <w:rsid w:val="00A01E1B"/>
    <w:rsid w:val="00A0316E"/>
    <w:rsid w:val="00A05325"/>
    <w:rsid w:val="00A15749"/>
    <w:rsid w:val="00A1654B"/>
    <w:rsid w:val="00A171CE"/>
    <w:rsid w:val="00A17F07"/>
    <w:rsid w:val="00A202A4"/>
    <w:rsid w:val="00A25363"/>
    <w:rsid w:val="00A27348"/>
    <w:rsid w:val="00A3248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31C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347B"/>
    <w:rsid w:val="00AC43DC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6813"/>
    <w:rsid w:val="00B47A7B"/>
    <w:rsid w:val="00B5139C"/>
    <w:rsid w:val="00B51988"/>
    <w:rsid w:val="00B5666D"/>
    <w:rsid w:val="00B57F32"/>
    <w:rsid w:val="00B607A4"/>
    <w:rsid w:val="00B61195"/>
    <w:rsid w:val="00B62072"/>
    <w:rsid w:val="00B65DD8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A7426"/>
    <w:rsid w:val="00BB018C"/>
    <w:rsid w:val="00BB0414"/>
    <w:rsid w:val="00BB3400"/>
    <w:rsid w:val="00BB3F89"/>
    <w:rsid w:val="00BB4217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29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1F32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3A94"/>
    <w:rsid w:val="00CF5D3D"/>
    <w:rsid w:val="00D0485D"/>
    <w:rsid w:val="00D17C2A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0966"/>
    <w:rsid w:val="00DA28D0"/>
    <w:rsid w:val="00DA5CFA"/>
    <w:rsid w:val="00DB1ABA"/>
    <w:rsid w:val="00DB1F56"/>
    <w:rsid w:val="00DB44A9"/>
    <w:rsid w:val="00DC584E"/>
    <w:rsid w:val="00DC7CE8"/>
    <w:rsid w:val="00DD339D"/>
    <w:rsid w:val="00DD3755"/>
    <w:rsid w:val="00DD481E"/>
    <w:rsid w:val="00DD7FA8"/>
    <w:rsid w:val="00DE11CB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06263"/>
    <w:rsid w:val="00E1308E"/>
    <w:rsid w:val="00E13103"/>
    <w:rsid w:val="00E15630"/>
    <w:rsid w:val="00E215E9"/>
    <w:rsid w:val="00E23ED7"/>
    <w:rsid w:val="00E247A7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D34A5"/>
    <w:rsid w:val="00ED5B9A"/>
    <w:rsid w:val="00ED7FCB"/>
    <w:rsid w:val="00EE11D6"/>
    <w:rsid w:val="00EE33E4"/>
    <w:rsid w:val="00EE4D10"/>
    <w:rsid w:val="00EF0814"/>
    <w:rsid w:val="00F00487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6B9"/>
    <w:rsid w:val="00F84ADF"/>
    <w:rsid w:val="00F86D3D"/>
    <w:rsid w:val="00F9781B"/>
    <w:rsid w:val="00FA00C0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5:docId w15:val="{D2675108-CA65-47EC-A34E-72F04376F1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03CC1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0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48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8DDF7F6-8D85-4159-B9E6-6613DB150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2</TotalTime>
  <Pages>13</Pages>
  <Words>1275</Words>
  <Characters>7273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85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Rhea Lauzon</cp:lastModifiedBy>
  <cp:revision>250</cp:revision>
  <cp:lastPrinted>2015-02-08T04:56:00Z</cp:lastPrinted>
  <dcterms:created xsi:type="dcterms:W3CDTF">2015-01-08T22:26:00Z</dcterms:created>
  <dcterms:modified xsi:type="dcterms:W3CDTF">2015-03-04T00:08:00Z</dcterms:modified>
</cp:coreProperties>
</file>